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47561F64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04748C" w:rsidRPr="0004748C">
        <w:rPr>
          <w:rFonts w:ascii="Arial" w:hAnsi="Arial" w:cs="Arial"/>
          <w:b/>
          <w:sz w:val="24"/>
        </w:rPr>
        <w:t>S5-221291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58E23476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850D9C">
        <w:rPr>
          <w:rFonts w:ascii="Arial" w:hAnsi="Arial"/>
          <w:b/>
          <w:lang w:val="en-US"/>
        </w:rPr>
        <w:t>ECS</w:t>
      </w:r>
      <w:r w:rsidR="00812597">
        <w:rPr>
          <w:rFonts w:ascii="Arial" w:hAnsi="Arial"/>
          <w:b/>
          <w:lang w:val="en-US"/>
        </w:rPr>
        <w:t xml:space="preserve"> </w:t>
      </w:r>
      <w:r w:rsidR="00D00090">
        <w:rPr>
          <w:rFonts w:ascii="Arial" w:hAnsi="Arial"/>
          <w:b/>
          <w:lang w:val="en-US"/>
        </w:rPr>
        <w:t>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D5552CE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04748C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3575E24F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</w:t>
      </w:r>
      <w:r w:rsidR="00D00090">
        <w:t>Function definition</w:t>
      </w:r>
      <w:r w:rsidR="00E41CE4">
        <w:t>.</w:t>
      </w:r>
    </w:p>
    <w:p w14:paraId="2F393E95" w14:textId="0C5CC107" w:rsidR="00380947" w:rsidRDefault="00D00090" w:rsidP="0018358B">
      <w:pPr>
        <w:jc w:val="both"/>
      </w:pPr>
      <w:r w:rsidRPr="00D00090">
        <w:t>https://forge.3gpp.org/rep/sa5/MnS/-/tree/S5-221291_pCR_28.538_ECSFunction_Definition</w:t>
      </w:r>
      <w:bookmarkStart w:id="2" w:name="_GoBack"/>
      <w:bookmarkEnd w:id="2"/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86BD894" w14:textId="77777777" w:rsidR="00966F0D" w:rsidRDefault="00966F0D" w:rsidP="00966F0D">
      <w:pPr>
        <w:pStyle w:val="Heading1"/>
      </w:pPr>
      <w:bookmarkStart w:id="3" w:name="_Toc85825525"/>
      <w:r>
        <w:t>6</w:t>
      </w:r>
      <w:r>
        <w:tab/>
        <w:t>Edge NRM</w:t>
      </w:r>
      <w:bookmarkEnd w:id="3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4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4"/>
    </w:p>
    <w:p w14:paraId="168D3778" w14:textId="77777777" w:rsidR="00966F0D" w:rsidRDefault="00966F0D" w:rsidP="00966F0D">
      <w:pPr>
        <w:pStyle w:val="Heading3"/>
      </w:pPr>
      <w:bookmarkStart w:id="5" w:name="_Toc59183191"/>
      <w:bookmarkStart w:id="6" w:name="_Toc59184657"/>
      <w:bookmarkStart w:id="7" w:name="_Toc59195592"/>
      <w:bookmarkStart w:id="8" w:name="_Toc59440020"/>
      <w:bookmarkStart w:id="9" w:name="_Toc67990443"/>
      <w:bookmarkStart w:id="10" w:name="_Toc85825527"/>
      <w:r>
        <w:t>6.1.1</w:t>
      </w:r>
      <w:r>
        <w:tab/>
        <w:t>Imported information entities and local labels</w:t>
      </w:r>
      <w:bookmarkEnd w:id="5"/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E55784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E55784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E55784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E55784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1" w:name="_Toc59183192"/>
      <w:bookmarkStart w:id="12" w:name="_Toc59184658"/>
      <w:bookmarkStart w:id="13" w:name="_Toc59195593"/>
      <w:bookmarkStart w:id="14" w:name="_Toc59440021"/>
      <w:bookmarkStart w:id="15" w:name="_Toc67990444"/>
      <w:bookmarkStart w:id="16" w:name="_Toc85825528"/>
      <w:r>
        <w:lastRenderedPageBreak/>
        <w:t>6.2</w:t>
      </w:r>
      <w:r>
        <w:tab/>
        <w:t>Class diagram</w:t>
      </w:r>
      <w:bookmarkEnd w:id="11"/>
      <w:bookmarkEnd w:id="12"/>
      <w:bookmarkEnd w:id="13"/>
      <w:bookmarkEnd w:id="14"/>
      <w:bookmarkEnd w:id="15"/>
      <w:bookmarkEnd w:id="16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7" w:name="_Toc59183193"/>
      <w:bookmarkStart w:id="18" w:name="_Toc59184659"/>
      <w:bookmarkStart w:id="19" w:name="_Toc59195594"/>
      <w:bookmarkStart w:id="20" w:name="_Toc59440022"/>
      <w:bookmarkStart w:id="21" w:name="_Toc67990445"/>
      <w:bookmarkStart w:id="22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7"/>
      <w:bookmarkEnd w:id="18"/>
      <w:bookmarkEnd w:id="19"/>
      <w:bookmarkEnd w:id="20"/>
      <w:bookmarkEnd w:id="21"/>
      <w:bookmarkEnd w:id="22"/>
    </w:p>
    <w:p w14:paraId="433CC7F1" w14:textId="77777777" w:rsidR="00966F0D" w:rsidRDefault="00966F0D" w:rsidP="00966F0D"/>
    <w:p w14:paraId="0DCF385A" w14:textId="77777777" w:rsidR="00966F0D" w:rsidRDefault="00966F0D" w:rsidP="00966F0D"/>
    <w:moveFromRangeStart w:id="23" w:author="Samsung #140e" w:date="2022-01-01T16:25:00Z" w:name="move91946732"/>
    <w:p w14:paraId="61B19954" w14:textId="222CE17D" w:rsidR="00966F0D" w:rsidRDefault="00966F0D" w:rsidP="00966F0D">
      <w:pPr>
        <w:rPr>
          <w:ins w:id="24" w:author="Samsung #140e" w:date="2022-01-01T16:25:00Z"/>
        </w:rPr>
      </w:pPr>
      <w:moveFrom w:id="25" w:author="Samsung #140e" w:date="2022-01-01T16:25:00Z">
        <w:r w:rsidDel="00BE0D37">
          <w:object w:dxaOrig="14473" w:dyaOrig="8580" w14:anchorId="2CB43E7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15pt;height:285.85pt" o:ole="">
              <v:imagedata r:id="rId9" o:title=""/>
            </v:shape>
            <o:OLEObject Type="Embed" ProgID="Visio.Drawing.15" ShapeID="_x0000_i1025" DrawAspect="Content" ObjectID="_1704629522" r:id="rId10"/>
          </w:object>
        </w:r>
      </w:moveFrom>
      <w:moveFromRangeEnd w:id="23"/>
    </w:p>
    <w:moveToRangeStart w:id="26" w:author="Samsung #140e" w:date="2022-01-01T16:25:00Z" w:name="move91946732"/>
    <w:p w14:paraId="2ED32E96" w14:textId="6870E5DF" w:rsidR="00BE0D37" w:rsidRPr="00DF4AB9" w:rsidRDefault="00BE0D37" w:rsidP="00966F0D">
      <w:pPr>
        <w:rPr>
          <w:lang w:eastAsia="zh-CN"/>
        </w:rPr>
      </w:pPr>
      <w:moveTo w:id="27" w:author="Samsung #140e" w:date="2022-01-01T16:25:00Z">
        <w:r>
          <w:object w:dxaOrig="14472" w:dyaOrig="8580" w14:anchorId="37633496">
            <v:shape id="_x0000_i1026" type="#_x0000_t75" style="width:481.7pt;height:285.85pt" o:ole="">
              <v:imagedata r:id="rId11" o:title=""/>
            </v:shape>
            <o:OLEObject Type="Embed" ProgID="Visio.Drawing.15" ShapeID="_x0000_i1026" DrawAspect="Content" ObjectID="_1704629523" r:id="rId12"/>
          </w:object>
        </w:r>
      </w:moveTo>
      <w:moveToRangeEnd w:id="26"/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8" w:name="_Toc59183194"/>
      <w:bookmarkStart w:id="29" w:name="_Toc59184660"/>
      <w:bookmarkStart w:id="30" w:name="_Toc59195595"/>
      <w:bookmarkStart w:id="31" w:name="_Toc59440023"/>
      <w:bookmarkStart w:id="32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7" type="#_x0000_t75" style="width:469.7pt;height:131.15pt" o:ole="">
            <v:imagedata r:id="rId13" o:title=""/>
          </v:shape>
          <o:OLEObject Type="Embed" ProgID="Visio.Drawing.15" ShapeID="_x0000_i1027" DrawAspect="Content" ObjectID="_1704629524" r:id="rId14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8" type="#_x0000_t75" style="width:469.7pt;height:151.7pt" o:ole="">
            <v:imagedata r:id="rId15" o:title=""/>
          </v:shape>
          <o:OLEObject Type="Embed" ProgID="Visio.Drawing.15" ShapeID="_x0000_i1028" DrawAspect="Content" ObjectID="_1704629525" r:id="rId16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9" type="#_x0000_t75" style="width:469.7pt;height:202.7pt" o:ole="">
            <v:imagedata r:id="rId17" o:title=""/>
          </v:shape>
          <o:OLEObject Type="Embed" ProgID="Visio.Drawing.15" ShapeID="_x0000_i1029" DrawAspect="Content" ObjectID="_1704629526" r:id="rId18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33" w:name="_Toc85825530"/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8"/>
      <w:bookmarkEnd w:id="29"/>
      <w:bookmarkEnd w:id="30"/>
      <w:bookmarkEnd w:id="31"/>
      <w:bookmarkEnd w:id="32"/>
      <w:bookmarkEnd w:id="33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30" type="#_x0000_t75" style="width:481.3pt;height:103.7pt" o:ole="">
            <v:imagedata r:id="rId19" o:title=""/>
          </v:shape>
          <o:OLEObject Type="Embed" ProgID="Visio.Drawing.15" ShapeID="_x0000_i1030" DrawAspect="Content" ObjectID="_1704629527" r:id="rId20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34" w:name="_Toc85825531"/>
      <w:r>
        <w:t>6.3</w:t>
      </w:r>
      <w:r>
        <w:tab/>
        <w:t>Class definition</w:t>
      </w:r>
      <w:bookmarkEnd w:id="34"/>
    </w:p>
    <w:p w14:paraId="77178849" w14:textId="77777777" w:rsidR="00966F0D" w:rsidRPr="005D70D9" w:rsidRDefault="00966F0D" w:rsidP="00966F0D">
      <w:pPr>
        <w:pStyle w:val="Heading3"/>
      </w:pPr>
      <w:bookmarkStart w:id="35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5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E55784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4554604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36" w:name="_Toc59183199"/>
      <w:bookmarkStart w:id="37" w:name="_Toc59184665"/>
      <w:bookmarkStart w:id="38" w:name="_Toc59195600"/>
      <w:bookmarkStart w:id="39" w:name="_Toc59440028"/>
      <w:bookmarkStart w:id="40" w:name="_Toc67990451"/>
      <w:r>
        <w:t>6.3.1.3</w:t>
      </w:r>
      <w:r>
        <w:tab/>
        <w:t>Attribute constraints</w:t>
      </w:r>
      <w:bookmarkEnd w:id="36"/>
      <w:bookmarkEnd w:id="37"/>
      <w:bookmarkEnd w:id="38"/>
      <w:bookmarkEnd w:id="39"/>
      <w:bookmarkEnd w:id="40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41" w:name="_Toc59183200"/>
      <w:bookmarkStart w:id="42" w:name="_Toc59184666"/>
      <w:bookmarkStart w:id="43" w:name="_Toc59195601"/>
      <w:bookmarkStart w:id="44" w:name="_Toc59440029"/>
      <w:bookmarkStart w:id="45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41"/>
      <w:bookmarkEnd w:id="42"/>
      <w:bookmarkEnd w:id="43"/>
      <w:bookmarkEnd w:id="44"/>
      <w:bookmarkEnd w:id="45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46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46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001BE2CE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3E24E29B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81629E1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755160D8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4DFD42F1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7FDF6CA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34F151B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AD03F1" w14:paraId="060ECCBB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28D7B08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759BA12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6E822FE7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1374AFE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7E8DC613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1FF4C2D6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47" w:name="_Toc85825534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47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E55784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E55784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E55784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48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48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49" w:name="_Toc59182745"/>
      <w:bookmarkStart w:id="50" w:name="_Toc59184211"/>
      <w:bookmarkStart w:id="51" w:name="_Toc59195146"/>
      <w:bookmarkStart w:id="52" w:name="_Toc59439573"/>
      <w:bookmarkStart w:id="53" w:name="_Toc67989996"/>
      <w:bookmarkStart w:id="54" w:name="_Toc85825536"/>
      <w:r>
        <w:rPr>
          <w:rFonts w:cs="Arial"/>
          <w:lang w:eastAsia="zh-CN"/>
        </w:rPr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49"/>
      <w:bookmarkEnd w:id="50"/>
      <w:bookmarkEnd w:id="51"/>
      <w:bookmarkEnd w:id="52"/>
      <w:bookmarkEnd w:id="53"/>
      <w:bookmarkEnd w:id="54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55" w:name="_Toc59182746"/>
      <w:bookmarkStart w:id="56" w:name="_Toc59184212"/>
      <w:bookmarkStart w:id="57" w:name="_Toc59195147"/>
      <w:bookmarkStart w:id="58" w:name="_Toc59439574"/>
      <w:bookmarkStart w:id="59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55"/>
      <w:bookmarkEnd w:id="56"/>
      <w:bookmarkEnd w:id="57"/>
      <w:bookmarkEnd w:id="58"/>
      <w:bookmarkEnd w:id="59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60" w:name="_Toc59182747"/>
      <w:bookmarkStart w:id="61" w:name="_Toc59184213"/>
      <w:bookmarkStart w:id="62" w:name="_Toc59195148"/>
      <w:bookmarkStart w:id="63" w:name="_Toc59439575"/>
      <w:bookmarkStart w:id="64" w:name="_Toc67989998"/>
      <w:r>
        <w:t>6.3.5.2</w:t>
      </w:r>
      <w:r>
        <w:tab/>
        <w:t>Attributes</w:t>
      </w:r>
      <w:bookmarkEnd w:id="60"/>
      <w:bookmarkEnd w:id="61"/>
      <w:bookmarkEnd w:id="62"/>
      <w:bookmarkEnd w:id="63"/>
      <w:bookmarkEnd w:id="64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E55784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E55784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E55784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E55784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E55784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0257D3" w14:paraId="4989B338" w14:textId="77777777" w:rsidTr="00E55784">
        <w:trPr>
          <w:cantSplit/>
          <w:jc w:val="center"/>
          <w:ins w:id="65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65186" w14:textId="77777777" w:rsidR="000257D3" w:rsidRPr="00640CB8" w:rsidRDefault="000257D3" w:rsidP="00E55784">
            <w:pPr>
              <w:pStyle w:val="TAL"/>
              <w:rPr>
                <w:ins w:id="66" w:author="Samsung #140e" w:date="2022-01-01T16:20:00Z"/>
                <w:rFonts w:ascii="Courier New" w:hAnsi="Courier New" w:cs="Courier New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46B1" w14:textId="77777777" w:rsidR="000257D3" w:rsidRDefault="000257D3" w:rsidP="00E55784">
            <w:pPr>
              <w:pStyle w:val="TAC"/>
              <w:rPr>
                <w:ins w:id="67" w:author="Samsung #140e" w:date="2022-01-01T16:20:00Z"/>
              </w:rPr>
            </w:pP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EB2F2" w14:textId="77777777" w:rsidR="000257D3" w:rsidRDefault="000257D3" w:rsidP="00E55784">
            <w:pPr>
              <w:pStyle w:val="TAC"/>
              <w:rPr>
                <w:ins w:id="68" w:author="Samsung #140e" w:date="2022-01-01T16:20:00Z"/>
                <w:rFonts w:cs="Arial"/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39BB3" w14:textId="77777777" w:rsidR="000257D3" w:rsidRDefault="000257D3" w:rsidP="00E55784">
            <w:pPr>
              <w:pStyle w:val="TAC"/>
              <w:rPr>
                <w:ins w:id="69" w:author="Samsung #140e" w:date="2022-01-01T16:20:00Z"/>
                <w:rFonts w:cs="Arial"/>
                <w:lang w:eastAsia="zh-CN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8D4D4" w14:textId="77777777" w:rsidR="000257D3" w:rsidRDefault="000257D3" w:rsidP="00E55784">
            <w:pPr>
              <w:pStyle w:val="TAC"/>
              <w:rPr>
                <w:ins w:id="70" w:author="Samsung #140e" w:date="2022-01-01T16:20:00Z"/>
                <w:rFonts w:cs="Arial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A8B4" w14:textId="77777777" w:rsidR="000257D3" w:rsidRDefault="000257D3" w:rsidP="00E55784">
            <w:pPr>
              <w:pStyle w:val="TAC"/>
              <w:rPr>
                <w:ins w:id="71" w:author="Samsung #140e" w:date="2022-01-01T16:20:00Z"/>
                <w:rFonts w:cs="Arial"/>
                <w:lang w:eastAsia="zh-CN"/>
              </w:rPr>
            </w:pPr>
          </w:p>
        </w:tc>
      </w:tr>
      <w:tr w:rsidR="000257D3" w14:paraId="01B66297" w14:textId="77777777" w:rsidTr="00E55784">
        <w:trPr>
          <w:cantSplit/>
          <w:jc w:val="center"/>
          <w:ins w:id="72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0EB91" w14:textId="35042F46" w:rsidR="000257D3" w:rsidRPr="00640CB8" w:rsidRDefault="000257D3" w:rsidP="00E55784">
            <w:pPr>
              <w:pStyle w:val="TAL"/>
              <w:rPr>
                <w:ins w:id="73" w:author="Samsung #140e" w:date="2022-01-01T16:20:00Z"/>
                <w:rFonts w:ascii="Courier New" w:hAnsi="Courier New" w:cs="Courier New"/>
              </w:rPr>
            </w:pPr>
            <w:ins w:id="74" w:author="Samsung #140e" w:date="2022-01-01T16:20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9D252" w14:textId="77777777" w:rsidR="000257D3" w:rsidRDefault="000257D3" w:rsidP="00E55784">
            <w:pPr>
              <w:pStyle w:val="TAC"/>
              <w:rPr>
                <w:ins w:id="75" w:author="Samsung #140e" w:date="2022-01-01T16:20:00Z"/>
              </w:rPr>
            </w:pP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79EA" w14:textId="77777777" w:rsidR="000257D3" w:rsidRDefault="000257D3" w:rsidP="00E55784">
            <w:pPr>
              <w:pStyle w:val="TAC"/>
              <w:rPr>
                <w:ins w:id="76" w:author="Samsung #140e" w:date="2022-01-01T16:20:00Z"/>
                <w:rFonts w:cs="Arial"/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FF5F3" w14:textId="77777777" w:rsidR="000257D3" w:rsidRDefault="000257D3" w:rsidP="00E55784">
            <w:pPr>
              <w:pStyle w:val="TAC"/>
              <w:rPr>
                <w:ins w:id="77" w:author="Samsung #140e" w:date="2022-01-01T16:20:00Z"/>
                <w:rFonts w:cs="Arial"/>
                <w:lang w:eastAsia="zh-CN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5380" w14:textId="77777777" w:rsidR="000257D3" w:rsidRDefault="000257D3" w:rsidP="00E55784">
            <w:pPr>
              <w:pStyle w:val="TAC"/>
              <w:rPr>
                <w:ins w:id="78" w:author="Samsung #140e" w:date="2022-01-01T16:20:00Z"/>
                <w:rFonts w:cs="Arial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F48BE" w14:textId="77777777" w:rsidR="000257D3" w:rsidRDefault="000257D3" w:rsidP="00E55784">
            <w:pPr>
              <w:pStyle w:val="TAC"/>
              <w:rPr>
                <w:ins w:id="79" w:author="Samsung #140e" w:date="2022-01-01T16:20:00Z"/>
                <w:rFonts w:cs="Arial"/>
                <w:lang w:eastAsia="zh-CN"/>
              </w:rPr>
            </w:pPr>
          </w:p>
        </w:tc>
      </w:tr>
      <w:tr w:rsidR="000257D3" w14:paraId="4DBF559F" w14:textId="77777777" w:rsidTr="00E55784">
        <w:trPr>
          <w:cantSplit/>
          <w:jc w:val="center"/>
          <w:ins w:id="80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D9C6" w14:textId="0F90DCBA" w:rsidR="000257D3" w:rsidRPr="00317A26" w:rsidRDefault="000257D3" w:rsidP="000257D3">
            <w:pPr>
              <w:pStyle w:val="TAL"/>
              <w:rPr>
                <w:ins w:id="81" w:author="Samsung #140e" w:date="2022-01-01T16:20:00Z"/>
                <w:b/>
              </w:rPr>
            </w:pPr>
            <w:ins w:id="82" w:author="Samsung #140e" w:date="2022-01-01T16:21:00Z">
              <w:r>
                <w:rPr>
                  <w:rFonts w:ascii="Courier New" w:hAnsi="Courier New" w:cs="Courier New"/>
                  <w:lang w:eastAsia="zh-CN"/>
                </w:rPr>
                <w:t>eESFunctonRef</w:t>
              </w:r>
            </w:ins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649C2" w14:textId="238C680B" w:rsidR="000257D3" w:rsidRDefault="000257D3" w:rsidP="000257D3">
            <w:pPr>
              <w:pStyle w:val="TAC"/>
              <w:rPr>
                <w:ins w:id="83" w:author="Samsung #140e" w:date="2022-01-01T16:20:00Z"/>
              </w:rPr>
            </w:pPr>
            <w:ins w:id="84" w:author="Samsung #140e" w:date="2022-01-01T16:21:00Z">
              <w:r>
                <w:t>M</w:t>
              </w:r>
            </w:ins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88699" w14:textId="5C8028E3" w:rsidR="000257D3" w:rsidRDefault="000257D3" w:rsidP="000257D3">
            <w:pPr>
              <w:pStyle w:val="TAC"/>
              <w:rPr>
                <w:ins w:id="85" w:author="Samsung #140e" w:date="2022-01-01T16:20:00Z"/>
                <w:rFonts w:cs="Arial"/>
              </w:rPr>
            </w:pPr>
            <w:ins w:id="86" w:author="Samsung #140e" w:date="2022-01-01T16:2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05D5F" w14:textId="3BAD83D4" w:rsidR="000257D3" w:rsidRDefault="000257D3" w:rsidP="000257D3">
            <w:pPr>
              <w:pStyle w:val="TAC"/>
              <w:rPr>
                <w:ins w:id="87" w:author="Samsung #140e" w:date="2022-01-01T16:20:00Z"/>
                <w:rFonts w:cs="Arial"/>
                <w:lang w:eastAsia="zh-CN"/>
              </w:rPr>
            </w:pPr>
            <w:ins w:id="88" w:author="Samsung #140e" w:date="2022-01-01T16:2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CB6C" w14:textId="0AA71D0F" w:rsidR="000257D3" w:rsidRDefault="000257D3" w:rsidP="000257D3">
            <w:pPr>
              <w:pStyle w:val="TAC"/>
              <w:rPr>
                <w:ins w:id="89" w:author="Samsung #140e" w:date="2022-01-01T16:20:00Z"/>
                <w:rFonts w:cs="Arial"/>
              </w:rPr>
            </w:pPr>
            <w:ins w:id="90" w:author="Samsung #140e" w:date="2022-01-01T16:2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B3C5" w14:textId="48126F0A" w:rsidR="000257D3" w:rsidRDefault="000257D3" w:rsidP="000257D3">
            <w:pPr>
              <w:pStyle w:val="TAC"/>
              <w:rPr>
                <w:ins w:id="91" w:author="Samsung #140e" w:date="2022-01-01T16:20:00Z"/>
                <w:rFonts w:cs="Arial"/>
                <w:lang w:eastAsia="zh-CN"/>
              </w:rPr>
            </w:pPr>
            <w:ins w:id="92" w:author="Samsung #140e" w:date="2022-01-01T16:2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93" w:name="_Toc59183173"/>
      <w:bookmarkStart w:id="94" w:name="_Toc59184639"/>
      <w:bookmarkStart w:id="95" w:name="_Toc59195574"/>
      <w:bookmarkStart w:id="96" w:name="_Toc59440001"/>
      <w:bookmarkStart w:id="97" w:name="_Toc67990424"/>
      <w:r>
        <w:t>6.3.5.3</w:t>
      </w:r>
      <w:r>
        <w:tab/>
        <w:t>Attribute constraints</w:t>
      </w:r>
      <w:bookmarkEnd w:id="93"/>
      <w:bookmarkEnd w:id="94"/>
      <w:bookmarkEnd w:id="95"/>
      <w:bookmarkEnd w:id="96"/>
      <w:bookmarkEnd w:id="97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98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98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99" w:name="_Toc85825538"/>
      <w:r>
        <w:t>6.4</w:t>
      </w:r>
      <w:r>
        <w:tab/>
        <w:t>Attribute definition</w:t>
      </w:r>
      <w:bookmarkEnd w:id="99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E55784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E55784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E5578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E55784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E55784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E55784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E55784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E55784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E55784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E55784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E55784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E55784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E55784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E55784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E55784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</w:tbl>
    <w:p w14:paraId="1EA73CB0" w14:textId="77777777" w:rsidR="002A2A09" w:rsidRDefault="002A2A09" w:rsidP="00953F87"/>
    <w:p w14:paraId="663E9C35" w14:textId="77777777" w:rsidR="002A2A09" w:rsidRDefault="002A2A09" w:rsidP="00953F87"/>
    <w:p w14:paraId="5281460F" w14:textId="77777777" w:rsidR="002A2A09" w:rsidRPr="00F6081B" w:rsidRDefault="002A2A09" w:rsidP="002A2A09">
      <w:pPr>
        <w:pStyle w:val="Heading1"/>
      </w:pPr>
      <w:bookmarkStart w:id="100" w:name="_Toc43290140"/>
      <w:bookmarkStart w:id="101" w:name="_Toc51593050"/>
      <w:bookmarkStart w:id="102" w:name="_Toc58512776"/>
      <w:bookmarkStart w:id="103" w:name="_Toc74666116"/>
      <w:bookmarkStart w:id="104" w:name="_Toc43213093"/>
      <w:r>
        <w:t>P</w:t>
      </w:r>
      <w:r w:rsidRPr="00F6081B">
        <w:t>.1</w:t>
      </w:r>
      <w:r w:rsidRPr="00F6081B">
        <w:tab/>
        <w:t>General</w:t>
      </w:r>
      <w:bookmarkEnd w:id="100"/>
      <w:bookmarkEnd w:id="101"/>
      <w:bookmarkEnd w:id="102"/>
      <w:bookmarkEnd w:id="103"/>
      <w:r w:rsidRPr="00F6081B">
        <w:t xml:space="preserve"> </w:t>
      </w:r>
      <w:bookmarkEnd w:id="104"/>
    </w:p>
    <w:p w14:paraId="44697F45" w14:textId="77777777" w:rsidR="002A2A09" w:rsidRPr="00F6081B" w:rsidRDefault="002A2A09" w:rsidP="002A2A09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1E446165" w14:textId="77777777" w:rsidR="002A2A09" w:rsidRPr="00F6081B" w:rsidRDefault="002A2A09" w:rsidP="002A2A09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405925AD" w14:textId="77777777" w:rsidR="002A2A09" w:rsidRPr="00F6081B" w:rsidRDefault="002A2A09" w:rsidP="002A2A09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37072A5A" w14:textId="77777777" w:rsidR="002A2A09" w:rsidRPr="00F6081B" w:rsidRDefault="002A2A09" w:rsidP="002A2A09">
      <w:pPr>
        <w:pStyle w:val="Heading1"/>
      </w:pPr>
      <w:bookmarkStart w:id="105" w:name="_Toc43213094"/>
      <w:bookmarkStart w:id="106" w:name="_Toc43290141"/>
      <w:bookmarkStart w:id="107" w:name="_Toc51593051"/>
      <w:bookmarkStart w:id="108" w:name="_Toc58512777"/>
      <w:bookmarkStart w:id="109" w:name="_Toc74666117"/>
      <w:r>
        <w:t>P</w:t>
      </w:r>
      <w:r w:rsidRPr="00F6081B">
        <w:t>.2</w:t>
      </w:r>
      <w:r w:rsidRPr="00F6081B">
        <w:tab/>
        <w:t>Solution Set (SS) definitions</w:t>
      </w:r>
      <w:bookmarkEnd w:id="105"/>
      <w:bookmarkEnd w:id="106"/>
      <w:bookmarkEnd w:id="107"/>
      <w:bookmarkEnd w:id="108"/>
      <w:bookmarkEnd w:id="109"/>
    </w:p>
    <w:p w14:paraId="28F083A2" w14:textId="77777777" w:rsidR="002A2A09" w:rsidRPr="00F6081B" w:rsidRDefault="002A2A09" w:rsidP="002A2A09">
      <w:pPr>
        <w:pStyle w:val="Heading2"/>
        <w:rPr>
          <w:rFonts w:ascii="Courier New" w:eastAsia="Yu Gothic" w:hAnsi="Courier New"/>
          <w:szCs w:val="16"/>
        </w:rPr>
      </w:pPr>
      <w:bookmarkStart w:id="110" w:name="_Toc43213095"/>
      <w:bookmarkStart w:id="111" w:name="_Toc43290142"/>
      <w:bookmarkStart w:id="112" w:name="_Toc51593052"/>
      <w:bookmarkStart w:id="113" w:name="_Toc58512778"/>
      <w:bookmarkStart w:id="114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110"/>
      <w:bookmarkEnd w:id="111"/>
      <w:bookmarkEnd w:id="112"/>
      <w:bookmarkEnd w:id="113"/>
      <w:bookmarkEnd w:id="114"/>
    </w:p>
    <w:p w14:paraId="2DF69586" w14:textId="77777777" w:rsidR="002A2A09" w:rsidRDefault="002A2A09" w:rsidP="002A2A09">
      <w:pPr>
        <w:pStyle w:val="PL"/>
        <w:ind w:left="720"/>
      </w:pPr>
    </w:p>
    <w:p w14:paraId="27C9837A" w14:textId="77777777" w:rsidR="00255B10" w:rsidRDefault="00255B10" w:rsidP="00255B10">
      <w:pPr>
        <w:pStyle w:val="PL"/>
      </w:pPr>
      <w:r>
        <w:t>openapi: 3.0.1</w:t>
      </w:r>
    </w:p>
    <w:p w14:paraId="78C59CD5" w14:textId="77777777" w:rsidR="00255B10" w:rsidRDefault="00255B10" w:rsidP="00255B10">
      <w:pPr>
        <w:pStyle w:val="PL"/>
      </w:pPr>
      <w:r>
        <w:t>info:</w:t>
      </w:r>
    </w:p>
    <w:p w14:paraId="501E9C73" w14:textId="77777777" w:rsidR="00255B10" w:rsidRDefault="00255B10" w:rsidP="00255B10">
      <w:pPr>
        <w:pStyle w:val="PL"/>
      </w:pPr>
      <w:r>
        <w:t xml:space="preserve">  title: 3GPP Edge NRM</w:t>
      </w:r>
    </w:p>
    <w:p w14:paraId="4164D865" w14:textId="77777777" w:rsidR="00255B10" w:rsidRDefault="00255B10" w:rsidP="00255B10">
      <w:pPr>
        <w:pStyle w:val="PL"/>
      </w:pPr>
      <w:r>
        <w:t xml:space="preserve">  version: 17.0.0</w:t>
      </w:r>
    </w:p>
    <w:p w14:paraId="54CE74C1" w14:textId="77777777" w:rsidR="00255B10" w:rsidRDefault="00255B10" w:rsidP="00255B10">
      <w:pPr>
        <w:pStyle w:val="PL"/>
      </w:pPr>
      <w:r>
        <w:t xml:space="preserve">  description: &gt;-</w:t>
      </w:r>
    </w:p>
    <w:p w14:paraId="0F61F6B2" w14:textId="77777777" w:rsidR="00255B10" w:rsidRDefault="00255B10" w:rsidP="00255B10">
      <w:pPr>
        <w:pStyle w:val="PL"/>
      </w:pPr>
      <w:r>
        <w:t xml:space="preserve">    OAS 3.0.1 specification of the Edge NRM</w:t>
      </w:r>
    </w:p>
    <w:p w14:paraId="3C41B154" w14:textId="77777777" w:rsidR="00255B10" w:rsidRDefault="00255B10" w:rsidP="00255B10">
      <w:pPr>
        <w:pStyle w:val="PL"/>
      </w:pPr>
      <w:r>
        <w:t xml:space="preserve">    © 2020, 3GPP Organizational Partners (ARIB, ATIS, CCSA, ETSI, TSDSI, TTA, TTC).</w:t>
      </w:r>
    </w:p>
    <w:p w14:paraId="3F3CB2DD" w14:textId="77777777" w:rsidR="00255B10" w:rsidRDefault="00255B10" w:rsidP="00255B10">
      <w:pPr>
        <w:pStyle w:val="PL"/>
      </w:pPr>
      <w:r>
        <w:t xml:space="preserve">    All rights reserved.</w:t>
      </w:r>
    </w:p>
    <w:p w14:paraId="16A6AFD7" w14:textId="77777777" w:rsidR="00255B10" w:rsidRDefault="00255B10" w:rsidP="00255B10">
      <w:pPr>
        <w:pStyle w:val="PL"/>
      </w:pPr>
      <w:r>
        <w:t>externalDocs:</w:t>
      </w:r>
    </w:p>
    <w:p w14:paraId="13B47FA2" w14:textId="77777777" w:rsidR="00255B10" w:rsidRDefault="00255B10" w:rsidP="00255B10">
      <w:pPr>
        <w:pStyle w:val="PL"/>
      </w:pPr>
      <w:r>
        <w:t xml:space="preserve">  description: 3GPP TS 28.538; Edge NRM</w:t>
      </w:r>
    </w:p>
    <w:p w14:paraId="0E9129FE" w14:textId="77777777" w:rsidR="00255B10" w:rsidRDefault="00255B10" w:rsidP="00255B10">
      <w:pPr>
        <w:pStyle w:val="PL"/>
      </w:pPr>
      <w:r>
        <w:t xml:space="preserve">  url: http://www.3gpp.org/ftp/Specs/archive/28_series/28.538/</w:t>
      </w:r>
    </w:p>
    <w:p w14:paraId="7204BB54" w14:textId="77777777" w:rsidR="00255B10" w:rsidRDefault="00255B10" w:rsidP="00255B10">
      <w:pPr>
        <w:pStyle w:val="PL"/>
      </w:pPr>
      <w:r>
        <w:t>paths: {}</w:t>
      </w:r>
    </w:p>
    <w:p w14:paraId="3A937F5A" w14:textId="77777777" w:rsidR="00255B10" w:rsidRDefault="00255B10" w:rsidP="00255B10">
      <w:pPr>
        <w:pStyle w:val="PL"/>
      </w:pPr>
      <w:r>
        <w:t>components:</w:t>
      </w:r>
    </w:p>
    <w:p w14:paraId="478960A8" w14:textId="77777777" w:rsidR="00255B10" w:rsidRDefault="00255B10" w:rsidP="00255B10">
      <w:pPr>
        <w:pStyle w:val="PL"/>
      </w:pPr>
      <w:r>
        <w:t xml:space="preserve">  schemas:</w:t>
      </w:r>
    </w:p>
    <w:p w14:paraId="7C4DF960" w14:textId="77777777" w:rsidR="00255B10" w:rsidRDefault="00255B10" w:rsidP="00255B10">
      <w:pPr>
        <w:pStyle w:val="PL"/>
      </w:pPr>
      <w:r>
        <w:t xml:space="preserve">  </w:t>
      </w:r>
    </w:p>
    <w:p w14:paraId="5664CABD" w14:textId="77777777" w:rsidR="00255B10" w:rsidRDefault="00255B10" w:rsidP="00255B10">
      <w:pPr>
        <w:pStyle w:val="PL"/>
      </w:pPr>
      <w:r>
        <w:t>#-------- Definition of types-----------------------------------------------------</w:t>
      </w:r>
    </w:p>
    <w:p w14:paraId="73C2A008" w14:textId="77777777" w:rsidR="00255B10" w:rsidRDefault="00255B10" w:rsidP="00255B10">
      <w:pPr>
        <w:pStyle w:val="PL"/>
      </w:pPr>
      <w:r>
        <w:t xml:space="preserve">    ServingLocation:</w:t>
      </w:r>
    </w:p>
    <w:p w14:paraId="0C8237EA" w14:textId="77777777" w:rsidR="00255B10" w:rsidRDefault="00255B10" w:rsidP="00255B10">
      <w:pPr>
        <w:pStyle w:val="PL"/>
      </w:pPr>
      <w:r>
        <w:t xml:space="preserve">      type: object</w:t>
      </w:r>
    </w:p>
    <w:p w14:paraId="7AA7B9C9" w14:textId="77777777" w:rsidR="00255B10" w:rsidRDefault="00255B10" w:rsidP="00255B10">
      <w:pPr>
        <w:pStyle w:val="PL"/>
      </w:pPr>
      <w:r>
        <w:t xml:space="preserve">      properties:</w:t>
      </w:r>
    </w:p>
    <w:p w14:paraId="0F8F538D" w14:textId="77777777" w:rsidR="00255B10" w:rsidRDefault="00255B10" w:rsidP="00255B10">
      <w:pPr>
        <w:pStyle w:val="PL"/>
      </w:pPr>
      <w:r>
        <w:t xml:space="preserve">        geographicalLocation:</w:t>
      </w:r>
    </w:p>
    <w:p w14:paraId="088501B2" w14:textId="77777777" w:rsidR="00255B10" w:rsidRDefault="00255B10" w:rsidP="00255B10">
      <w:pPr>
        <w:pStyle w:val="PL"/>
      </w:pPr>
      <w:r>
        <w:t xml:space="preserve">          $ref: '#/components/schemas/GeoLoc'</w:t>
      </w:r>
    </w:p>
    <w:p w14:paraId="719EC95A" w14:textId="77777777" w:rsidR="00255B10" w:rsidRDefault="00255B10" w:rsidP="00255B10">
      <w:pPr>
        <w:pStyle w:val="PL"/>
      </w:pPr>
      <w:r>
        <w:t xml:space="preserve">        tAi:</w:t>
      </w:r>
    </w:p>
    <w:p w14:paraId="739F6AAB" w14:textId="77777777" w:rsidR="00255B10" w:rsidRDefault="00255B10" w:rsidP="00255B10">
      <w:pPr>
        <w:pStyle w:val="PL"/>
      </w:pPr>
      <w:r>
        <w:t xml:space="preserve">          $ref: 'nrNrm.yaml#/components/schemas/Tai'</w:t>
      </w:r>
    </w:p>
    <w:p w14:paraId="45CC0E64" w14:textId="77777777" w:rsidR="00255B10" w:rsidRDefault="00255B10" w:rsidP="00255B10">
      <w:pPr>
        <w:pStyle w:val="PL"/>
      </w:pPr>
      <w:r>
        <w:t xml:space="preserve">    GeoLoc:</w:t>
      </w:r>
    </w:p>
    <w:p w14:paraId="4050FE4D" w14:textId="77777777" w:rsidR="00255B10" w:rsidRDefault="00255B10" w:rsidP="00255B10">
      <w:pPr>
        <w:pStyle w:val="PL"/>
      </w:pPr>
      <w:r>
        <w:t xml:space="preserve">      type: object</w:t>
      </w:r>
    </w:p>
    <w:p w14:paraId="7E389FFE" w14:textId="77777777" w:rsidR="00255B10" w:rsidRDefault="00255B10" w:rsidP="00255B10">
      <w:pPr>
        <w:pStyle w:val="PL"/>
      </w:pPr>
      <w:r>
        <w:t xml:space="preserve">      properties:</w:t>
      </w:r>
    </w:p>
    <w:p w14:paraId="5D5ED32D" w14:textId="77777777" w:rsidR="00255B10" w:rsidRDefault="00255B10" w:rsidP="00255B10">
      <w:pPr>
        <w:pStyle w:val="PL"/>
      </w:pPr>
      <w:r>
        <w:t xml:space="preserve">        civicAddress:</w:t>
      </w:r>
    </w:p>
    <w:p w14:paraId="19D84196" w14:textId="77777777" w:rsidR="00255B10" w:rsidRDefault="00255B10" w:rsidP="00255B10">
      <w:pPr>
        <w:pStyle w:val="PL"/>
      </w:pPr>
      <w:r>
        <w:t xml:space="preserve">          type: string</w:t>
      </w:r>
    </w:p>
    <w:p w14:paraId="1858E1F9" w14:textId="77777777" w:rsidR="00255B10" w:rsidRDefault="00255B10" w:rsidP="00255B10">
      <w:pPr>
        <w:pStyle w:val="PL"/>
      </w:pPr>
      <w:r>
        <w:t xml:space="preserve">        lat:</w:t>
      </w:r>
    </w:p>
    <w:p w14:paraId="24E1D611" w14:textId="77777777" w:rsidR="00255B10" w:rsidRDefault="00255B10" w:rsidP="00255B10">
      <w:pPr>
        <w:pStyle w:val="PL"/>
      </w:pPr>
      <w:r>
        <w:t xml:space="preserve">          type: integer</w:t>
      </w:r>
    </w:p>
    <w:p w14:paraId="06DDFE08" w14:textId="77777777" w:rsidR="00255B10" w:rsidRDefault="00255B10" w:rsidP="00255B10">
      <w:pPr>
        <w:pStyle w:val="PL"/>
      </w:pPr>
      <w:r>
        <w:t xml:space="preserve">        long:</w:t>
      </w:r>
    </w:p>
    <w:p w14:paraId="0D6720B2" w14:textId="77777777" w:rsidR="00255B10" w:rsidRDefault="00255B10" w:rsidP="00255B10">
      <w:pPr>
        <w:pStyle w:val="PL"/>
      </w:pPr>
      <w:r>
        <w:t xml:space="preserve">          type: integer</w:t>
      </w:r>
    </w:p>
    <w:p w14:paraId="485E1173" w14:textId="77777777" w:rsidR="00255B10" w:rsidRDefault="00255B10" w:rsidP="00255B10">
      <w:pPr>
        <w:pStyle w:val="PL"/>
      </w:pPr>
      <w:r>
        <w:t xml:space="preserve">    EDNConnectionInfo:</w:t>
      </w:r>
    </w:p>
    <w:p w14:paraId="5BD038E0" w14:textId="77777777" w:rsidR="00255B10" w:rsidRDefault="00255B10" w:rsidP="00255B10">
      <w:pPr>
        <w:pStyle w:val="PL"/>
      </w:pPr>
      <w:r>
        <w:t xml:space="preserve">      type: object</w:t>
      </w:r>
    </w:p>
    <w:p w14:paraId="5E22C9E2" w14:textId="77777777" w:rsidR="00255B10" w:rsidRDefault="00255B10" w:rsidP="00255B10">
      <w:pPr>
        <w:pStyle w:val="PL"/>
      </w:pPr>
      <w:r>
        <w:t xml:space="preserve">      properties:</w:t>
      </w:r>
    </w:p>
    <w:p w14:paraId="77A7BB24" w14:textId="77777777" w:rsidR="00255B10" w:rsidRDefault="00255B10" w:rsidP="00255B10">
      <w:pPr>
        <w:pStyle w:val="PL"/>
      </w:pPr>
      <w:r>
        <w:t xml:space="preserve">        dNN:</w:t>
      </w:r>
    </w:p>
    <w:p w14:paraId="78C33E53" w14:textId="77777777" w:rsidR="00255B10" w:rsidRDefault="00255B10" w:rsidP="00255B10">
      <w:pPr>
        <w:pStyle w:val="PL"/>
      </w:pPr>
      <w:r>
        <w:t xml:space="preserve">          type: string</w:t>
      </w:r>
    </w:p>
    <w:p w14:paraId="753AE5DE" w14:textId="77777777" w:rsidR="00255B10" w:rsidRDefault="00255B10" w:rsidP="00255B10">
      <w:pPr>
        <w:pStyle w:val="PL"/>
      </w:pPr>
      <w:r>
        <w:t xml:space="preserve">        eDNServiceArea:</w:t>
      </w:r>
    </w:p>
    <w:p w14:paraId="6F916F41" w14:textId="77777777" w:rsidR="00255B10" w:rsidRDefault="00255B10" w:rsidP="00255B10">
      <w:pPr>
        <w:pStyle w:val="PL"/>
      </w:pPr>
      <w:r>
        <w:t xml:space="preserve">          $ref: '#/components/schemas/ServingLocation'</w:t>
      </w:r>
    </w:p>
    <w:p w14:paraId="39660953" w14:textId="77777777" w:rsidR="00255B10" w:rsidRDefault="00255B10" w:rsidP="00255B10">
      <w:pPr>
        <w:pStyle w:val="PL"/>
      </w:pPr>
    </w:p>
    <w:p w14:paraId="1A80809C" w14:textId="77777777" w:rsidR="00255B10" w:rsidRDefault="00255B10" w:rsidP="00255B10">
      <w:pPr>
        <w:pStyle w:val="PL"/>
      </w:pPr>
      <w:r>
        <w:t>#-------- Definition of concrete IOCs --------------------------------------------</w:t>
      </w:r>
    </w:p>
    <w:p w14:paraId="4ED290C6" w14:textId="77777777" w:rsidR="00255B10" w:rsidRDefault="00255B10" w:rsidP="00255B10">
      <w:pPr>
        <w:pStyle w:val="PL"/>
      </w:pPr>
    </w:p>
    <w:p w14:paraId="7F08ED4B" w14:textId="77777777" w:rsidR="00255B10" w:rsidRDefault="00255B10" w:rsidP="00255B10">
      <w:pPr>
        <w:pStyle w:val="PL"/>
      </w:pPr>
      <w:r>
        <w:t xml:space="preserve">    SubNetwork-Single:</w:t>
      </w:r>
    </w:p>
    <w:p w14:paraId="14844FA2" w14:textId="77777777" w:rsidR="00255B10" w:rsidRDefault="00255B10" w:rsidP="00255B10">
      <w:pPr>
        <w:pStyle w:val="PL"/>
      </w:pPr>
      <w:r>
        <w:t xml:space="preserve">      allOf:</w:t>
      </w:r>
    </w:p>
    <w:p w14:paraId="32EFB738" w14:textId="77777777" w:rsidR="00255B10" w:rsidRDefault="00255B10" w:rsidP="00255B10">
      <w:pPr>
        <w:pStyle w:val="PL"/>
      </w:pPr>
      <w:r>
        <w:t xml:space="preserve">        - $ref: 'genericNrm.yaml#/components/schemas/Top'</w:t>
      </w:r>
    </w:p>
    <w:p w14:paraId="3154B01E" w14:textId="77777777" w:rsidR="00255B10" w:rsidRDefault="00255B10" w:rsidP="00255B10">
      <w:pPr>
        <w:pStyle w:val="PL"/>
      </w:pPr>
      <w:r>
        <w:lastRenderedPageBreak/>
        <w:t xml:space="preserve">        - type: object</w:t>
      </w:r>
    </w:p>
    <w:p w14:paraId="18F54166" w14:textId="77777777" w:rsidR="00255B10" w:rsidRDefault="00255B10" w:rsidP="00255B10">
      <w:pPr>
        <w:pStyle w:val="PL"/>
      </w:pPr>
      <w:r>
        <w:t xml:space="preserve">          properties:</w:t>
      </w:r>
    </w:p>
    <w:p w14:paraId="13DA9902" w14:textId="77777777" w:rsidR="00255B10" w:rsidRDefault="00255B10" w:rsidP="00255B10">
      <w:pPr>
        <w:pStyle w:val="PL"/>
      </w:pPr>
      <w:r>
        <w:t xml:space="preserve">            attributes:</w:t>
      </w:r>
    </w:p>
    <w:p w14:paraId="442CA8FC" w14:textId="77777777" w:rsidR="00255B10" w:rsidRDefault="00255B10" w:rsidP="00255B10">
      <w:pPr>
        <w:pStyle w:val="PL"/>
      </w:pPr>
      <w:r>
        <w:t xml:space="preserve">              allOf:</w:t>
      </w:r>
    </w:p>
    <w:p w14:paraId="005B9B6D" w14:textId="77777777" w:rsidR="00255B10" w:rsidRDefault="00255B10" w:rsidP="00255B10">
      <w:pPr>
        <w:pStyle w:val="PL"/>
      </w:pPr>
      <w:r>
        <w:t xml:space="preserve">                - $ref: 'genericNrm.yaml#/components/schemas/SubNetwork-Attr'</w:t>
      </w:r>
    </w:p>
    <w:p w14:paraId="556649D6" w14:textId="77777777" w:rsidR="00255B10" w:rsidRDefault="00255B10" w:rsidP="00255B10">
      <w:pPr>
        <w:pStyle w:val="PL"/>
      </w:pPr>
      <w:r>
        <w:t xml:space="preserve">        - type: object</w:t>
      </w:r>
    </w:p>
    <w:p w14:paraId="502B7B26" w14:textId="77777777" w:rsidR="00255B10" w:rsidRDefault="00255B10" w:rsidP="00255B10">
      <w:pPr>
        <w:pStyle w:val="PL"/>
      </w:pPr>
      <w:r>
        <w:t xml:space="preserve">          properties:</w:t>
      </w:r>
    </w:p>
    <w:p w14:paraId="2F2031F4" w14:textId="77777777" w:rsidR="00255B10" w:rsidRDefault="00255B10" w:rsidP="00255B10">
      <w:pPr>
        <w:pStyle w:val="PL"/>
      </w:pPr>
      <w:r>
        <w:t xml:space="preserve">            Subnetwork:</w:t>
      </w:r>
    </w:p>
    <w:p w14:paraId="01292C9F" w14:textId="77777777" w:rsidR="00255B10" w:rsidRDefault="00255B10" w:rsidP="00255B10">
      <w:pPr>
        <w:pStyle w:val="PL"/>
      </w:pPr>
      <w:r>
        <w:t xml:space="preserve">              $ref: '#/components/schemas/SubNetwork-Multiple'</w:t>
      </w:r>
    </w:p>
    <w:p w14:paraId="23A16E1C" w14:textId="77777777" w:rsidR="00255B10" w:rsidRDefault="00255B10" w:rsidP="00255B10">
      <w:pPr>
        <w:pStyle w:val="PL"/>
      </w:pPr>
      <w:r>
        <w:t xml:space="preserve">            ECSFunction:</w:t>
      </w:r>
    </w:p>
    <w:p w14:paraId="0309F14F" w14:textId="77777777" w:rsidR="00255B10" w:rsidRDefault="00255B10" w:rsidP="00255B10">
      <w:pPr>
        <w:pStyle w:val="PL"/>
      </w:pPr>
      <w:r>
        <w:t xml:space="preserve">              $ref: '#/components/schemas/ECSFunction-Multiple'</w:t>
      </w:r>
    </w:p>
    <w:p w14:paraId="2F7B071B" w14:textId="77777777" w:rsidR="00255B10" w:rsidRDefault="00255B10" w:rsidP="00255B10">
      <w:pPr>
        <w:pStyle w:val="PL"/>
      </w:pPr>
      <w:r>
        <w:t xml:space="preserve">            EdgeDataNetwork:</w:t>
      </w:r>
    </w:p>
    <w:p w14:paraId="1DCC56C4" w14:textId="77777777" w:rsidR="00255B10" w:rsidRDefault="00255B10" w:rsidP="00255B10">
      <w:pPr>
        <w:pStyle w:val="PL"/>
      </w:pPr>
      <w:r>
        <w:t xml:space="preserve">              $ref: '#/components/schemas/EdgeDataNetwork-Multiple'</w:t>
      </w:r>
    </w:p>
    <w:p w14:paraId="432955A9" w14:textId="77777777" w:rsidR="00255B10" w:rsidRDefault="00255B10" w:rsidP="00255B10">
      <w:pPr>
        <w:pStyle w:val="PL"/>
      </w:pPr>
      <w:r>
        <w:t xml:space="preserve">        - $ref: 'genericNrm.yaml#/components/schemas/SubNetwork-ncO'</w:t>
      </w:r>
    </w:p>
    <w:p w14:paraId="23C81C49" w14:textId="77777777" w:rsidR="00255B10" w:rsidRDefault="00255B10" w:rsidP="00255B10">
      <w:pPr>
        <w:pStyle w:val="PL"/>
      </w:pPr>
    </w:p>
    <w:p w14:paraId="4EF1DD42" w14:textId="77777777" w:rsidR="00255B10" w:rsidRDefault="00255B10" w:rsidP="00255B10">
      <w:pPr>
        <w:pStyle w:val="PL"/>
      </w:pPr>
      <w:r>
        <w:t xml:space="preserve">    EdgeDataNetwork-Single:</w:t>
      </w:r>
    </w:p>
    <w:p w14:paraId="2FC2046B" w14:textId="77777777" w:rsidR="00255B10" w:rsidRDefault="00255B10" w:rsidP="00255B10">
      <w:pPr>
        <w:pStyle w:val="PL"/>
      </w:pPr>
      <w:r>
        <w:t xml:space="preserve">      allOf:</w:t>
      </w:r>
    </w:p>
    <w:p w14:paraId="413055BC" w14:textId="77777777" w:rsidR="00255B10" w:rsidRDefault="00255B10" w:rsidP="00255B10">
      <w:pPr>
        <w:pStyle w:val="PL"/>
      </w:pPr>
      <w:r>
        <w:t xml:space="preserve">        - $ref: 'genericNrm.yaml#/components/schemas/Top'</w:t>
      </w:r>
    </w:p>
    <w:p w14:paraId="7655F778" w14:textId="77777777" w:rsidR="00255B10" w:rsidRDefault="00255B10" w:rsidP="00255B10">
      <w:pPr>
        <w:pStyle w:val="PL"/>
      </w:pPr>
      <w:r>
        <w:t xml:space="preserve">        - type: object</w:t>
      </w:r>
    </w:p>
    <w:p w14:paraId="5B039F31" w14:textId="77777777" w:rsidR="00255B10" w:rsidRDefault="00255B10" w:rsidP="00255B10">
      <w:pPr>
        <w:pStyle w:val="PL"/>
      </w:pPr>
      <w:r>
        <w:t xml:space="preserve">          properties:</w:t>
      </w:r>
    </w:p>
    <w:p w14:paraId="34FF0A85" w14:textId="77777777" w:rsidR="00255B10" w:rsidRDefault="00255B10" w:rsidP="00255B10">
      <w:pPr>
        <w:pStyle w:val="PL"/>
      </w:pPr>
      <w:r>
        <w:t xml:space="preserve">            EASFunction:</w:t>
      </w:r>
    </w:p>
    <w:p w14:paraId="3743637D" w14:textId="77777777" w:rsidR="00255B10" w:rsidRDefault="00255B10" w:rsidP="00255B10">
      <w:pPr>
        <w:pStyle w:val="PL"/>
      </w:pPr>
      <w:r>
        <w:t xml:space="preserve">              $ref: '#/components/schemas/EASFunction-Multiple'</w:t>
      </w:r>
    </w:p>
    <w:p w14:paraId="2F4C7DB7" w14:textId="77777777" w:rsidR="00255B10" w:rsidRDefault="00255B10" w:rsidP="00255B10">
      <w:pPr>
        <w:pStyle w:val="PL"/>
      </w:pPr>
      <w:r>
        <w:t xml:space="preserve">            EESFunction:</w:t>
      </w:r>
    </w:p>
    <w:p w14:paraId="247F9E03" w14:textId="77777777" w:rsidR="00255B10" w:rsidRDefault="00255B10" w:rsidP="00255B10">
      <w:pPr>
        <w:pStyle w:val="PL"/>
      </w:pPr>
      <w:r>
        <w:t xml:space="preserve">              $ref: '#/components/schemas/EESFunction-Multiple'</w:t>
      </w:r>
    </w:p>
    <w:p w14:paraId="4EDDAC56" w14:textId="77777777" w:rsidR="00255B10" w:rsidRDefault="00255B10" w:rsidP="00255B10">
      <w:pPr>
        <w:pStyle w:val="PL"/>
      </w:pPr>
      <w:r>
        <w:t xml:space="preserve">   </w:t>
      </w:r>
    </w:p>
    <w:p w14:paraId="29293184" w14:textId="77777777" w:rsidR="00255B10" w:rsidRDefault="00255B10" w:rsidP="00255B10">
      <w:pPr>
        <w:pStyle w:val="PL"/>
      </w:pPr>
      <w:r>
        <w:t xml:space="preserve">    EASFunction-Single:</w:t>
      </w:r>
    </w:p>
    <w:p w14:paraId="2C5D595D" w14:textId="77777777" w:rsidR="00255B10" w:rsidRDefault="00255B10" w:rsidP="00255B10">
      <w:pPr>
        <w:pStyle w:val="PL"/>
      </w:pPr>
      <w:r>
        <w:t xml:space="preserve">      allOf:</w:t>
      </w:r>
    </w:p>
    <w:p w14:paraId="143A1868" w14:textId="77777777" w:rsidR="00255B10" w:rsidRDefault="00255B10" w:rsidP="00255B10">
      <w:pPr>
        <w:pStyle w:val="PL"/>
      </w:pPr>
      <w:r>
        <w:t xml:space="preserve">        - $ref: 'genericNrm.yaml#/components/schemas/Top'</w:t>
      </w:r>
    </w:p>
    <w:p w14:paraId="13C71C89" w14:textId="77777777" w:rsidR="00255B10" w:rsidRDefault="00255B10" w:rsidP="00255B10">
      <w:pPr>
        <w:pStyle w:val="PL"/>
      </w:pPr>
      <w:r>
        <w:t xml:space="preserve">        - type: object</w:t>
      </w:r>
    </w:p>
    <w:p w14:paraId="589E6393" w14:textId="77777777" w:rsidR="00255B10" w:rsidRDefault="00255B10" w:rsidP="00255B10">
      <w:pPr>
        <w:pStyle w:val="PL"/>
      </w:pPr>
      <w:r>
        <w:t xml:space="preserve">          properties:</w:t>
      </w:r>
    </w:p>
    <w:p w14:paraId="4F5ED3E5" w14:textId="77777777" w:rsidR="00255B10" w:rsidRDefault="00255B10" w:rsidP="00255B10">
      <w:pPr>
        <w:pStyle w:val="PL"/>
      </w:pPr>
      <w:r>
        <w:t xml:space="preserve">            attributes:</w:t>
      </w:r>
    </w:p>
    <w:p w14:paraId="03F3DBB3" w14:textId="77777777" w:rsidR="00255B10" w:rsidRDefault="00255B10" w:rsidP="00255B10">
      <w:pPr>
        <w:pStyle w:val="PL"/>
      </w:pPr>
      <w:r>
        <w:t xml:space="preserve">              allOf:</w:t>
      </w:r>
    </w:p>
    <w:p w14:paraId="3D401DE5" w14:textId="77777777" w:rsidR="00255B10" w:rsidRDefault="00255B10" w:rsidP="00255B10">
      <w:pPr>
        <w:pStyle w:val="PL"/>
      </w:pPr>
      <w:r>
        <w:t xml:space="preserve">                - $ref: 'genericNrm.yaml#/components/schemas/ManagedFunction-Attr'</w:t>
      </w:r>
    </w:p>
    <w:p w14:paraId="5FC7B90D" w14:textId="77777777" w:rsidR="00255B10" w:rsidRDefault="00255B10" w:rsidP="00255B10">
      <w:pPr>
        <w:pStyle w:val="PL"/>
      </w:pPr>
      <w:r>
        <w:t xml:space="preserve">                - type: object</w:t>
      </w:r>
    </w:p>
    <w:p w14:paraId="0C12FFEB" w14:textId="77777777" w:rsidR="00255B10" w:rsidRDefault="00255B10" w:rsidP="00255B10">
      <w:pPr>
        <w:pStyle w:val="PL"/>
      </w:pPr>
      <w:r>
        <w:t xml:space="preserve">                  properties:</w:t>
      </w:r>
    </w:p>
    <w:p w14:paraId="4FF085D4" w14:textId="77777777" w:rsidR="00255B10" w:rsidRDefault="00255B10" w:rsidP="00255B10">
      <w:pPr>
        <w:pStyle w:val="PL"/>
      </w:pPr>
      <w:r>
        <w:t xml:space="preserve">                    eASIdentifier:</w:t>
      </w:r>
    </w:p>
    <w:p w14:paraId="594AFD57" w14:textId="77777777" w:rsidR="00255B10" w:rsidRDefault="00255B10" w:rsidP="00255B10">
      <w:pPr>
        <w:pStyle w:val="PL"/>
      </w:pPr>
      <w:r>
        <w:t xml:space="preserve">                      type: string</w:t>
      </w:r>
    </w:p>
    <w:p w14:paraId="2CE5DEF4" w14:textId="77777777" w:rsidR="00255B10" w:rsidRDefault="00255B10" w:rsidP="00255B10">
      <w:pPr>
        <w:pStyle w:val="PL"/>
      </w:pPr>
      <w:r>
        <w:t xml:space="preserve">                    eESAddress:</w:t>
      </w:r>
    </w:p>
    <w:p w14:paraId="09A70325" w14:textId="77777777" w:rsidR="00255B10" w:rsidRDefault="00255B10" w:rsidP="00255B10">
      <w:pPr>
        <w:pStyle w:val="PL"/>
      </w:pPr>
      <w:r>
        <w:t xml:space="preserve">                      type: string</w:t>
      </w:r>
    </w:p>
    <w:p w14:paraId="67306760" w14:textId="77777777" w:rsidR="00255B10" w:rsidRDefault="00255B10" w:rsidP="00255B10">
      <w:pPr>
        <w:pStyle w:val="PL"/>
      </w:pPr>
      <w:r>
        <w:t xml:space="preserve">                    eASRequirementsRef:</w:t>
      </w:r>
    </w:p>
    <w:p w14:paraId="46FAABE9" w14:textId="77777777" w:rsidR="00255B10" w:rsidRDefault="00255B10" w:rsidP="00255B10">
      <w:pPr>
        <w:pStyle w:val="PL"/>
      </w:pPr>
      <w:r>
        <w:t xml:space="preserve">                      $ref: 'comDefs.yaml#/components/schemas/Dn'</w:t>
      </w:r>
    </w:p>
    <w:p w14:paraId="19A1E1EA" w14:textId="77777777" w:rsidR="00255B10" w:rsidRDefault="00255B10" w:rsidP="00255B10">
      <w:pPr>
        <w:pStyle w:val="PL"/>
      </w:pPr>
      <w:r>
        <w:t xml:space="preserve">        - $ref: 'genericNrm.yaml#/components/schemas/ManagedFunction-ncO'</w:t>
      </w:r>
    </w:p>
    <w:p w14:paraId="7264806F" w14:textId="77777777" w:rsidR="00255B10" w:rsidRDefault="00255B10" w:rsidP="00255B10">
      <w:pPr>
        <w:pStyle w:val="PL"/>
      </w:pPr>
      <w:r>
        <w:t xml:space="preserve">    EESFunction-Single:</w:t>
      </w:r>
    </w:p>
    <w:p w14:paraId="14A00588" w14:textId="77777777" w:rsidR="00255B10" w:rsidRDefault="00255B10" w:rsidP="00255B10">
      <w:pPr>
        <w:pStyle w:val="PL"/>
      </w:pPr>
      <w:r>
        <w:t xml:space="preserve">      allOf:</w:t>
      </w:r>
    </w:p>
    <w:p w14:paraId="5A00F8C3" w14:textId="77777777" w:rsidR="00255B10" w:rsidRDefault="00255B10" w:rsidP="00255B10">
      <w:pPr>
        <w:pStyle w:val="PL"/>
      </w:pPr>
      <w:r>
        <w:t xml:space="preserve">        - $ref: 'genericNrm.yaml#/components/schemas/Top'</w:t>
      </w:r>
    </w:p>
    <w:p w14:paraId="7254402E" w14:textId="77777777" w:rsidR="00255B10" w:rsidRDefault="00255B10" w:rsidP="00255B10">
      <w:pPr>
        <w:pStyle w:val="PL"/>
      </w:pPr>
      <w:r>
        <w:t xml:space="preserve">        - type: object</w:t>
      </w:r>
    </w:p>
    <w:p w14:paraId="252F21C5" w14:textId="77777777" w:rsidR="00255B10" w:rsidRDefault="00255B10" w:rsidP="00255B10">
      <w:pPr>
        <w:pStyle w:val="PL"/>
      </w:pPr>
      <w:r>
        <w:t xml:space="preserve">          properties:</w:t>
      </w:r>
    </w:p>
    <w:p w14:paraId="1C2F3C30" w14:textId="77777777" w:rsidR="00255B10" w:rsidRDefault="00255B10" w:rsidP="00255B10">
      <w:pPr>
        <w:pStyle w:val="PL"/>
      </w:pPr>
      <w:r>
        <w:t xml:space="preserve">            attributes:</w:t>
      </w:r>
    </w:p>
    <w:p w14:paraId="5B24CB10" w14:textId="77777777" w:rsidR="00255B10" w:rsidRDefault="00255B10" w:rsidP="00255B10">
      <w:pPr>
        <w:pStyle w:val="PL"/>
      </w:pPr>
      <w:r>
        <w:t xml:space="preserve">              allOf:</w:t>
      </w:r>
    </w:p>
    <w:p w14:paraId="2D8F058C" w14:textId="77777777" w:rsidR="00255B10" w:rsidRDefault="00255B10" w:rsidP="00255B10">
      <w:pPr>
        <w:pStyle w:val="PL"/>
      </w:pPr>
      <w:r>
        <w:t xml:space="preserve">                - $ref: 'genericNrm.yaml#/components/schemas/ManagedFunction-Attr'</w:t>
      </w:r>
    </w:p>
    <w:p w14:paraId="62D49271" w14:textId="77777777" w:rsidR="00255B10" w:rsidRDefault="00255B10" w:rsidP="00255B10">
      <w:pPr>
        <w:pStyle w:val="PL"/>
      </w:pPr>
      <w:r>
        <w:t xml:space="preserve">                - type: object</w:t>
      </w:r>
    </w:p>
    <w:p w14:paraId="1002D6F0" w14:textId="77777777" w:rsidR="00255B10" w:rsidRDefault="00255B10" w:rsidP="00255B10">
      <w:pPr>
        <w:pStyle w:val="PL"/>
      </w:pPr>
      <w:r>
        <w:t xml:space="preserve">                  properties:</w:t>
      </w:r>
    </w:p>
    <w:p w14:paraId="57FC7F84" w14:textId="77777777" w:rsidR="00255B10" w:rsidRDefault="00255B10" w:rsidP="00255B10">
      <w:pPr>
        <w:pStyle w:val="PL"/>
      </w:pPr>
      <w:r>
        <w:t xml:space="preserve">                    eESIdentifier:</w:t>
      </w:r>
    </w:p>
    <w:p w14:paraId="0CB4CBFD" w14:textId="77777777" w:rsidR="00255B10" w:rsidRDefault="00255B10" w:rsidP="00255B10">
      <w:pPr>
        <w:pStyle w:val="PL"/>
      </w:pPr>
      <w:r>
        <w:t xml:space="preserve">                      type: string</w:t>
      </w:r>
    </w:p>
    <w:p w14:paraId="0F026502" w14:textId="77777777" w:rsidR="00255B10" w:rsidRDefault="00255B10" w:rsidP="00255B10">
      <w:pPr>
        <w:pStyle w:val="PL"/>
      </w:pPr>
      <w:r>
        <w:t xml:space="preserve">        - $ref: 'genericNrm.yaml#/components/schemas/ManagedFunction-ncO'</w:t>
      </w:r>
    </w:p>
    <w:p w14:paraId="69E9A4C3" w14:textId="77777777" w:rsidR="00255B10" w:rsidRDefault="00255B10" w:rsidP="00255B10">
      <w:pPr>
        <w:pStyle w:val="PL"/>
      </w:pPr>
    </w:p>
    <w:p w14:paraId="4362BF08" w14:textId="77777777" w:rsidR="00255B10" w:rsidRDefault="00255B10" w:rsidP="00255B10">
      <w:pPr>
        <w:pStyle w:val="PL"/>
      </w:pPr>
      <w:r>
        <w:t xml:space="preserve">    ECSFunction-Single:</w:t>
      </w:r>
    </w:p>
    <w:p w14:paraId="3E4768DA" w14:textId="77777777" w:rsidR="00255B10" w:rsidRDefault="00255B10" w:rsidP="00255B10">
      <w:pPr>
        <w:pStyle w:val="PL"/>
      </w:pPr>
      <w:r>
        <w:t xml:space="preserve">      allOf:</w:t>
      </w:r>
    </w:p>
    <w:p w14:paraId="548E4FF5" w14:textId="77777777" w:rsidR="00255B10" w:rsidRDefault="00255B10" w:rsidP="00255B10">
      <w:pPr>
        <w:pStyle w:val="PL"/>
      </w:pPr>
      <w:r>
        <w:t xml:space="preserve">        - $ref: 'genericNrm.yaml#/components/schemas/Top'</w:t>
      </w:r>
    </w:p>
    <w:p w14:paraId="729E3EE5" w14:textId="77777777" w:rsidR="00255B10" w:rsidRDefault="00255B10" w:rsidP="00255B10">
      <w:pPr>
        <w:pStyle w:val="PL"/>
      </w:pPr>
      <w:r>
        <w:t xml:space="preserve">        - type: object</w:t>
      </w:r>
    </w:p>
    <w:p w14:paraId="3BDFCFAD" w14:textId="77777777" w:rsidR="00255B10" w:rsidRDefault="00255B10" w:rsidP="00255B10">
      <w:pPr>
        <w:pStyle w:val="PL"/>
      </w:pPr>
      <w:r>
        <w:t xml:space="preserve">          properties:</w:t>
      </w:r>
    </w:p>
    <w:p w14:paraId="142EFCB0" w14:textId="77777777" w:rsidR="00255B10" w:rsidRDefault="00255B10" w:rsidP="00255B10">
      <w:pPr>
        <w:pStyle w:val="PL"/>
      </w:pPr>
      <w:r>
        <w:t xml:space="preserve">            attributes:</w:t>
      </w:r>
    </w:p>
    <w:p w14:paraId="69A0A16F" w14:textId="77777777" w:rsidR="00255B10" w:rsidRDefault="00255B10" w:rsidP="00255B10">
      <w:pPr>
        <w:pStyle w:val="PL"/>
      </w:pPr>
      <w:r>
        <w:t xml:space="preserve">              allOf:</w:t>
      </w:r>
    </w:p>
    <w:p w14:paraId="525E13B0" w14:textId="77777777" w:rsidR="00255B10" w:rsidRDefault="00255B10" w:rsidP="00255B10">
      <w:pPr>
        <w:pStyle w:val="PL"/>
      </w:pPr>
      <w:r>
        <w:t xml:space="preserve">                - $ref: 'genericNrm.yaml#/components/schemas/ManagedFunction-Attr'</w:t>
      </w:r>
    </w:p>
    <w:p w14:paraId="7E262425" w14:textId="77777777" w:rsidR="00255B10" w:rsidRDefault="00255B10" w:rsidP="00255B10">
      <w:pPr>
        <w:pStyle w:val="PL"/>
      </w:pPr>
      <w:r>
        <w:t xml:space="preserve">                - type: object</w:t>
      </w:r>
    </w:p>
    <w:p w14:paraId="18459E26" w14:textId="77777777" w:rsidR="00255B10" w:rsidRDefault="00255B10" w:rsidP="00255B10">
      <w:pPr>
        <w:pStyle w:val="PL"/>
      </w:pPr>
      <w:r>
        <w:t xml:space="preserve">                  properties:</w:t>
      </w:r>
    </w:p>
    <w:p w14:paraId="41D0D146" w14:textId="77777777" w:rsidR="00255B10" w:rsidRDefault="00255B10" w:rsidP="00255B10">
      <w:pPr>
        <w:pStyle w:val="PL"/>
      </w:pPr>
      <w:r>
        <w:t xml:space="preserve">                    eCSAddress:</w:t>
      </w:r>
    </w:p>
    <w:p w14:paraId="02F9507C" w14:textId="77777777" w:rsidR="00255B10" w:rsidRDefault="00255B10" w:rsidP="00255B10">
      <w:pPr>
        <w:pStyle w:val="PL"/>
      </w:pPr>
      <w:r>
        <w:t xml:space="preserve">                      type: string</w:t>
      </w:r>
    </w:p>
    <w:p w14:paraId="319167A9" w14:textId="77777777" w:rsidR="00255B10" w:rsidRDefault="00255B10" w:rsidP="00255B10">
      <w:pPr>
        <w:pStyle w:val="PL"/>
      </w:pPr>
      <w:r>
        <w:t xml:space="preserve">                    providerIdentifier:</w:t>
      </w:r>
    </w:p>
    <w:p w14:paraId="3242843B" w14:textId="77777777" w:rsidR="00255B10" w:rsidRDefault="00255B10" w:rsidP="00255B10">
      <w:pPr>
        <w:pStyle w:val="PL"/>
      </w:pPr>
      <w:r>
        <w:t xml:space="preserve">                      type: string</w:t>
      </w:r>
    </w:p>
    <w:p w14:paraId="3CD7A101" w14:textId="77777777" w:rsidR="00255B10" w:rsidRDefault="00255B10" w:rsidP="00255B10">
      <w:pPr>
        <w:pStyle w:val="PL"/>
      </w:pPr>
      <w:r>
        <w:t xml:space="preserve">                    eDNConnectionInfo:</w:t>
      </w:r>
    </w:p>
    <w:p w14:paraId="37486779" w14:textId="77777777" w:rsidR="00255B10" w:rsidRDefault="00255B10" w:rsidP="00255B10">
      <w:pPr>
        <w:pStyle w:val="PL"/>
      </w:pPr>
      <w:r>
        <w:t xml:space="preserve">                      $ref: '#/components/schemas/EDNConnectionInfo'</w:t>
      </w:r>
    </w:p>
    <w:p w14:paraId="18FD62D8" w14:textId="77777777" w:rsidR="00255B10" w:rsidRDefault="00255B10" w:rsidP="00255B10">
      <w:pPr>
        <w:pStyle w:val="PL"/>
        <w:rPr>
          <w:ins w:id="115" w:author="Deepanshu Gautam #141e" w:date="2022-01-25T15:24:00Z"/>
        </w:rPr>
      </w:pPr>
      <w:ins w:id="116" w:author="Deepanshu Gautam #141e" w:date="2022-01-25T15:24:00Z">
        <w:r>
          <w:t xml:space="preserve">                    eESFuncitonRef:</w:t>
        </w:r>
      </w:ins>
    </w:p>
    <w:p w14:paraId="4BC5A6C6" w14:textId="77777777" w:rsidR="00255B10" w:rsidRDefault="00255B10" w:rsidP="00255B10">
      <w:pPr>
        <w:pStyle w:val="PL"/>
        <w:rPr>
          <w:ins w:id="117" w:author="Deepanshu Gautam #141e" w:date="2022-01-25T15:24:00Z"/>
        </w:rPr>
      </w:pPr>
      <w:ins w:id="118" w:author="Deepanshu Gautam #141e" w:date="2022-01-25T15:24:00Z">
        <w:r>
          <w:t xml:space="preserve">                      $ref: 'comDefs.yaml#/components/schemas/Dn'  </w:t>
        </w:r>
      </w:ins>
    </w:p>
    <w:p w14:paraId="71D172E3" w14:textId="77777777" w:rsidR="00255B10" w:rsidRDefault="00255B10" w:rsidP="00255B10">
      <w:pPr>
        <w:pStyle w:val="PL"/>
      </w:pPr>
      <w:r>
        <w:t xml:space="preserve">        - $ref: 'genericNrm.yaml#/components/schemas/ManagedFunction-ncO'</w:t>
      </w:r>
    </w:p>
    <w:p w14:paraId="0B315904" w14:textId="77777777" w:rsidR="00255B10" w:rsidRDefault="00255B10" w:rsidP="00255B10">
      <w:pPr>
        <w:pStyle w:val="PL"/>
      </w:pPr>
    </w:p>
    <w:p w14:paraId="7F30AD50" w14:textId="77777777" w:rsidR="00255B10" w:rsidRDefault="00255B10" w:rsidP="00255B10">
      <w:pPr>
        <w:pStyle w:val="PL"/>
      </w:pPr>
      <w:r>
        <w:t xml:space="preserve">    EASRequirements-Single:</w:t>
      </w:r>
    </w:p>
    <w:p w14:paraId="0975E57B" w14:textId="77777777" w:rsidR="00255B10" w:rsidRDefault="00255B10" w:rsidP="00255B10">
      <w:pPr>
        <w:pStyle w:val="PL"/>
      </w:pPr>
      <w:r>
        <w:t xml:space="preserve">      allOf:</w:t>
      </w:r>
    </w:p>
    <w:p w14:paraId="0AF14646" w14:textId="77777777" w:rsidR="00255B10" w:rsidRDefault="00255B10" w:rsidP="00255B10">
      <w:pPr>
        <w:pStyle w:val="PL"/>
      </w:pPr>
      <w:r>
        <w:lastRenderedPageBreak/>
        <w:t xml:space="preserve">        - $ref: 'genericNrm.yaml#/components/schemas/Top'</w:t>
      </w:r>
    </w:p>
    <w:p w14:paraId="6521B3CF" w14:textId="77777777" w:rsidR="00255B10" w:rsidRDefault="00255B10" w:rsidP="00255B10">
      <w:pPr>
        <w:pStyle w:val="PL"/>
      </w:pPr>
      <w:r>
        <w:t xml:space="preserve">        - type: object</w:t>
      </w:r>
    </w:p>
    <w:p w14:paraId="58FBF7DF" w14:textId="77777777" w:rsidR="00255B10" w:rsidRDefault="00255B10" w:rsidP="00255B10">
      <w:pPr>
        <w:pStyle w:val="PL"/>
      </w:pPr>
      <w:r>
        <w:t xml:space="preserve">          properties:</w:t>
      </w:r>
    </w:p>
    <w:p w14:paraId="55610086" w14:textId="77777777" w:rsidR="00255B10" w:rsidRDefault="00255B10" w:rsidP="00255B10">
      <w:pPr>
        <w:pStyle w:val="PL"/>
      </w:pPr>
      <w:r>
        <w:t xml:space="preserve">            requiredEASservingLocation:</w:t>
      </w:r>
    </w:p>
    <w:p w14:paraId="055DFEB5" w14:textId="77777777" w:rsidR="00255B10" w:rsidRDefault="00255B10" w:rsidP="00255B10">
      <w:pPr>
        <w:pStyle w:val="PL"/>
      </w:pPr>
      <w:r>
        <w:t xml:space="preserve">              $ref: '#/components/schemas/ServingLocation'</w:t>
      </w:r>
    </w:p>
    <w:p w14:paraId="02011A0F" w14:textId="77777777" w:rsidR="00255B10" w:rsidRDefault="00255B10" w:rsidP="00255B10">
      <w:pPr>
        <w:pStyle w:val="PL"/>
      </w:pPr>
    </w:p>
    <w:p w14:paraId="7F515CAE" w14:textId="77777777" w:rsidR="00255B10" w:rsidRDefault="00255B10" w:rsidP="00255B10">
      <w:pPr>
        <w:pStyle w:val="PL"/>
      </w:pPr>
      <w:r>
        <w:t xml:space="preserve">#-------- Definition of JSON arrays for name-contained IOCs ----------------------                               </w:t>
      </w:r>
    </w:p>
    <w:p w14:paraId="6F5D77FF" w14:textId="77777777" w:rsidR="00255B10" w:rsidRDefault="00255B10" w:rsidP="00255B10">
      <w:pPr>
        <w:pStyle w:val="PL"/>
      </w:pPr>
      <w:r>
        <w:t xml:space="preserve">          </w:t>
      </w:r>
    </w:p>
    <w:p w14:paraId="6FD15B0F" w14:textId="77777777" w:rsidR="00255B10" w:rsidRDefault="00255B10" w:rsidP="00255B10">
      <w:pPr>
        <w:pStyle w:val="PL"/>
      </w:pPr>
      <w:r>
        <w:t xml:space="preserve">    SubNetwork-Multiple:</w:t>
      </w:r>
    </w:p>
    <w:p w14:paraId="4D9F3E2B" w14:textId="77777777" w:rsidR="00255B10" w:rsidRDefault="00255B10" w:rsidP="00255B10">
      <w:pPr>
        <w:pStyle w:val="PL"/>
      </w:pPr>
      <w:r>
        <w:t xml:space="preserve">      type: array</w:t>
      </w:r>
    </w:p>
    <w:p w14:paraId="7120CADD" w14:textId="77777777" w:rsidR="00255B10" w:rsidRDefault="00255B10" w:rsidP="00255B10">
      <w:pPr>
        <w:pStyle w:val="PL"/>
      </w:pPr>
      <w:r>
        <w:t xml:space="preserve">      items:</w:t>
      </w:r>
    </w:p>
    <w:p w14:paraId="121378EC" w14:textId="77777777" w:rsidR="00255B10" w:rsidRDefault="00255B10" w:rsidP="00255B10">
      <w:pPr>
        <w:pStyle w:val="PL"/>
      </w:pPr>
      <w:r>
        <w:t xml:space="preserve">        $ref: '#/components/schemas/SubNetwork-Single'</w:t>
      </w:r>
    </w:p>
    <w:p w14:paraId="1012BA4C" w14:textId="77777777" w:rsidR="00255B10" w:rsidRDefault="00255B10" w:rsidP="00255B10">
      <w:pPr>
        <w:pStyle w:val="PL"/>
      </w:pPr>
      <w:r>
        <w:t xml:space="preserve">    EASFunction-Multiple:</w:t>
      </w:r>
    </w:p>
    <w:p w14:paraId="3981B0CE" w14:textId="77777777" w:rsidR="00255B10" w:rsidRDefault="00255B10" w:rsidP="00255B10">
      <w:pPr>
        <w:pStyle w:val="PL"/>
      </w:pPr>
      <w:r>
        <w:t xml:space="preserve">      type: array</w:t>
      </w:r>
    </w:p>
    <w:p w14:paraId="3F689558" w14:textId="77777777" w:rsidR="00255B10" w:rsidRDefault="00255B10" w:rsidP="00255B10">
      <w:pPr>
        <w:pStyle w:val="PL"/>
      </w:pPr>
      <w:r>
        <w:t xml:space="preserve">      items:</w:t>
      </w:r>
    </w:p>
    <w:p w14:paraId="2A3627E3" w14:textId="77777777" w:rsidR="00255B10" w:rsidRDefault="00255B10" w:rsidP="00255B10">
      <w:pPr>
        <w:pStyle w:val="PL"/>
      </w:pPr>
      <w:r>
        <w:t xml:space="preserve">        $ref: '#/components/schemas/EASFunction-Single'   </w:t>
      </w:r>
    </w:p>
    <w:p w14:paraId="7AA4FDE9" w14:textId="77777777" w:rsidR="00255B10" w:rsidRDefault="00255B10" w:rsidP="00255B10">
      <w:pPr>
        <w:pStyle w:val="PL"/>
      </w:pPr>
      <w:r>
        <w:t xml:space="preserve">    ECSFunction-Multiple:</w:t>
      </w:r>
    </w:p>
    <w:p w14:paraId="26ADDAAB" w14:textId="77777777" w:rsidR="00255B10" w:rsidRDefault="00255B10" w:rsidP="00255B10">
      <w:pPr>
        <w:pStyle w:val="PL"/>
      </w:pPr>
      <w:r>
        <w:t xml:space="preserve">      type: array</w:t>
      </w:r>
    </w:p>
    <w:p w14:paraId="76AA91E2" w14:textId="77777777" w:rsidR="00255B10" w:rsidRDefault="00255B10" w:rsidP="00255B10">
      <w:pPr>
        <w:pStyle w:val="PL"/>
      </w:pPr>
      <w:r>
        <w:t xml:space="preserve">      items:</w:t>
      </w:r>
    </w:p>
    <w:p w14:paraId="08AB7B0C" w14:textId="77777777" w:rsidR="00255B10" w:rsidRDefault="00255B10" w:rsidP="00255B10">
      <w:pPr>
        <w:pStyle w:val="PL"/>
      </w:pPr>
      <w:r>
        <w:t xml:space="preserve">        $ref: '#/components/schemas/ECSFunction-Single'</w:t>
      </w:r>
    </w:p>
    <w:p w14:paraId="359C3D39" w14:textId="77777777" w:rsidR="00255B10" w:rsidRDefault="00255B10" w:rsidP="00255B10">
      <w:pPr>
        <w:pStyle w:val="PL"/>
      </w:pPr>
      <w:r>
        <w:t xml:space="preserve">    EESFunction-Multiple:</w:t>
      </w:r>
    </w:p>
    <w:p w14:paraId="45E58095" w14:textId="77777777" w:rsidR="00255B10" w:rsidRDefault="00255B10" w:rsidP="00255B10">
      <w:pPr>
        <w:pStyle w:val="PL"/>
      </w:pPr>
      <w:r>
        <w:t xml:space="preserve">      type: array</w:t>
      </w:r>
    </w:p>
    <w:p w14:paraId="1082BBE8" w14:textId="77777777" w:rsidR="00255B10" w:rsidRDefault="00255B10" w:rsidP="00255B10">
      <w:pPr>
        <w:pStyle w:val="PL"/>
      </w:pPr>
      <w:r>
        <w:t xml:space="preserve">      items:</w:t>
      </w:r>
    </w:p>
    <w:p w14:paraId="026F7CB7" w14:textId="77777777" w:rsidR="00255B10" w:rsidRDefault="00255B10" w:rsidP="00255B10">
      <w:pPr>
        <w:pStyle w:val="PL"/>
      </w:pPr>
      <w:r>
        <w:t xml:space="preserve">        $ref: '#/components/schemas/EESFunction-Single'</w:t>
      </w:r>
    </w:p>
    <w:p w14:paraId="0A102C42" w14:textId="77777777" w:rsidR="00255B10" w:rsidRDefault="00255B10" w:rsidP="00255B10">
      <w:pPr>
        <w:pStyle w:val="PL"/>
      </w:pPr>
      <w:r>
        <w:t xml:space="preserve">    EdgeDataNetwork-Multiple:</w:t>
      </w:r>
    </w:p>
    <w:p w14:paraId="297EA72A" w14:textId="77777777" w:rsidR="00255B10" w:rsidRDefault="00255B10" w:rsidP="00255B10">
      <w:pPr>
        <w:pStyle w:val="PL"/>
      </w:pPr>
      <w:r>
        <w:t xml:space="preserve">      type: array</w:t>
      </w:r>
    </w:p>
    <w:p w14:paraId="7ADFAFCA" w14:textId="77777777" w:rsidR="00255B10" w:rsidRDefault="00255B10" w:rsidP="00255B10">
      <w:pPr>
        <w:pStyle w:val="PL"/>
      </w:pPr>
      <w:r>
        <w:t xml:space="preserve">      items:</w:t>
      </w:r>
    </w:p>
    <w:p w14:paraId="7267DC84" w14:textId="77777777" w:rsidR="00255B10" w:rsidRDefault="00255B10" w:rsidP="00255B10">
      <w:pPr>
        <w:pStyle w:val="PL"/>
      </w:pPr>
      <w:r>
        <w:t xml:space="preserve">        $ref: '#/components/schemas/EdgeDataNetwork-Single'</w:t>
      </w:r>
    </w:p>
    <w:p w14:paraId="1583AD6A" w14:textId="77777777" w:rsidR="00255B10" w:rsidRDefault="00255B10" w:rsidP="00255B10">
      <w:pPr>
        <w:pStyle w:val="PL"/>
      </w:pPr>
      <w:r>
        <w:t xml:space="preserve">        </w:t>
      </w:r>
    </w:p>
    <w:p w14:paraId="77A07FEA" w14:textId="77777777" w:rsidR="00255B10" w:rsidRDefault="00255B10" w:rsidP="00255B10">
      <w:pPr>
        <w:pStyle w:val="PL"/>
      </w:pPr>
      <w:r>
        <w:t xml:space="preserve">#--------------------------------- Definition ------------------------------------                          </w:t>
      </w:r>
    </w:p>
    <w:p w14:paraId="63582DFD" w14:textId="77777777" w:rsidR="00255B10" w:rsidRDefault="00255B10" w:rsidP="00255B10">
      <w:pPr>
        <w:pStyle w:val="PL"/>
      </w:pPr>
    </w:p>
    <w:p w14:paraId="48E93806" w14:textId="77777777" w:rsidR="00255B10" w:rsidRDefault="00255B10" w:rsidP="00255B10">
      <w:pPr>
        <w:pStyle w:val="PL"/>
      </w:pPr>
      <w:r>
        <w:t xml:space="preserve">    resources-edgeNrm:</w:t>
      </w:r>
    </w:p>
    <w:p w14:paraId="36171459" w14:textId="77777777" w:rsidR="00255B10" w:rsidRDefault="00255B10" w:rsidP="00255B10">
      <w:pPr>
        <w:pStyle w:val="PL"/>
      </w:pPr>
      <w:r>
        <w:t xml:space="preserve">      oneOf:</w:t>
      </w:r>
    </w:p>
    <w:p w14:paraId="2E746FD4" w14:textId="77777777" w:rsidR="00255B10" w:rsidRDefault="00255B10" w:rsidP="00255B10">
      <w:pPr>
        <w:pStyle w:val="PL"/>
      </w:pPr>
      <w:r>
        <w:t xml:space="preserve">        - $ref: '#/components/schemas/SubNetwork-Single'</w:t>
      </w:r>
    </w:p>
    <w:p w14:paraId="43F2D528" w14:textId="77777777" w:rsidR="00255B10" w:rsidRDefault="00255B10" w:rsidP="00255B10">
      <w:pPr>
        <w:pStyle w:val="PL"/>
      </w:pPr>
      <w:r>
        <w:t xml:space="preserve">        - $ref: '#/components/schemas/EASFunction-Single'</w:t>
      </w:r>
    </w:p>
    <w:p w14:paraId="55E841C3" w14:textId="77777777" w:rsidR="00255B10" w:rsidRDefault="00255B10" w:rsidP="00255B10">
      <w:pPr>
        <w:pStyle w:val="PL"/>
      </w:pPr>
      <w:r>
        <w:t xml:space="preserve">        - $ref: '#/components/schemas/ECSFunction-Single'</w:t>
      </w:r>
    </w:p>
    <w:p w14:paraId="4A2FB4B3" w14:textId="77777777" w:rsidR="00255B10" w:rsidRDefault="00255B10" w:rsidP="00255B10">
      <w:pPr>
        <w:pStyle w:val="PL"/>
      </w:pPr>
      <w:r>
        <w:t xml:space="preserve">        - $ref: '#/components/schemas/EESFunction-Single'</w:t>
      </w:r>
    </w:p>
    <w:p w14:paraId="23340F38" w14:textId="77777777" w:rsidR="00255B10" w:rsidRDefault="00255B10" w:rsidP="00255B10">
      <w:pPr>
        <w:pStyle w:val="PL"/>
      </w:pPr>
      <w:r>
        <w:t xml:space="preserve">        - $ref: '#/components/schemas/EdgeDataNetwork-Single'</w:t>
      </w:r>
    </w:p>
    <w:p w14:paraId="1D9CB3EF" w14:textId="1F38A92B" w:rsidR="00255B10" w:rsidRDefault="00255B10" w:rsidP="00255B10">
      <w:pPr>
        <w:pStyle w:val="PL"/>
      </w:pPr>
      <w:r>
        <w:t xml:space="preserve">        - $ref: '#/components/schemas/EASRequirements-Single'</w:t>
      </w:r>
    </w:p>
    <w:p w14:paraId="2F633BFE" w14:textId="77777777" w:rsidR="00255B10" w:rsidRDefault="00255B10" w:rsidP="002A2A09">
      <w:pPr>
        <w:pStyle w:val="PL"/>
      </w:pPr>
    </w:p>
    <w:p w14:paraId="6500CEAE" w14:textId="77777777" w:rsidR="00255B10" w:rsidRDefault="00255B10" w:rsidP="002A2A09">
      <w:pPr>
        <w:pStyle w:val="PL"/>
      </w:pPr>
    </w:p>
    <w:p w14:paraId="2C382E0D" w14:textId="5CD4AEB1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18A69D" w14:textId="77777777" w:rsidR="00163F22" w:rsidRDefault="00163F22">
      <w:r>
        <w:separator/>
      </w:r>
    </w:p>
  </w:endnote>
  <w:endnote w:type="continuationSeparator" w:id="0">
    <w:p w14:paraId="62021B76" w14:textId="77777777" w:rsidR="00163F22" w:rsidRDefault="00163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002273" w14:textId="77777777" w:rsidR="00163F22" w:rsidRDefault="00163F22">
      <w:r>
        <w:separator/>
      </w:r>
    </w:p>
  </w:footnote>
  <w:footnote w:type="continuationSeparator" w:id="0">
    <w:p w14:paraId="6B738871" w14:textId="77777777" w:rsidR="00163F22" w:rsidRDefault="00163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48F54DEE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D0009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0369D42B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D00090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2A8AA149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D0009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">
    <w15:presenceInfo w15:providerId="None" w15:userId="Deepanshu Gautam #14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BB7"/>
    <w:rsid w:val="0000699D"/>
    <w:rsid w:val="0001122D"/>
    <w:rsid w:val="000125B0"/>
    <w:rsid w:val="000201D4"/>
    <w:rsid w:val="00021F9A"/>
    <w:rsid w:val="00023C24"/>
    <w:rsid w:val="000257D3"/>
    <w:rsid w:val="00030AEC"/>
    <w:rsid w:val="00030ED2"/>
    <w:rsid w:val="00033397"/>
    <w:rsid w:val="00040095"/>
    <w:rsid w:val="00041592"/>
    <w:rsid w:val="00041683"/>
    <w:rsid w:val="00045730"/>
    <w:rsid w:val="0004748C"/>
    <w:rsid w:val="00050DEC"/>
    <w:rsid w:val="00050F66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821B8"/>
    <w:rsid w:val="00095C40"/>
    <w:rsid w:val="00097144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0F60D4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62BFF"/>
    <w:rsid w:val="00163F22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2166"/>
    <w:rsid w:val="001B6637"/>
    <w:rsid w:val="001C21C3"/>
    <w:rsid w:val="001C3DA3"/>
    <w:rsid w:val="001D02C2"/>
    <w:rsid w:val="001E063A"/>
    <w:rsid w:val="001E3C79"/>
    <w:rsid w:val="001E47B7"/>
    <w:rsid w:val="001E6DA8"/>
    <w:rsid w:val="001F0C1D"/>
    <w:rsid w:val="001F1132"/>
    <w:rsid w:val="001F168B"/>
    <w:rsid w:val="002051CA"/>
    <w:rsid w:val="002113AD"/>
    <w:rsid w:val="002125BC"/>
    <w:rsid w:val="002218BC"/>
    <w:rsid w:val="002248F9"/>
    <w:rsid w:val="002303FE"/>
    <w:rsid w:val="002347A2"/>
    <w:rsid w:val="00246BAA"/>
    <w:rsid w:val="00253FE2"/>
    <w:rsid w:val="00255B10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2A09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EE"/>
    <w:rsid w:val="002E6228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0947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C0148"/>
    <w:rsid w:val="004C06E7"/>
    <w:rsid w:val="004C30AC"/>
    <w:rsid w:val="004C4C04"/>
    <w:rsid w:val="004D3578"/>
    <w:rsid w:val="004D6341"/>
    <w:rsid w:val="004E08DD"/>
    <w:rsid w:val="004E135D"/>
    <w:rsid w:val="004E213A"/>
    <w:rsid w:val="004E30C1"/>
    <w:rsid w:val="004E4248"/>
    <w:rsid w:val="004E5E9C"/>
    <w:rsid w:val="004F0988"/>
    <w:rsid w:val="004F0D73"/>
    <w:rsid w:val="004F1727"/>
    <w:rsid w:val="004F27E9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4FF1"/>
    <w:rsid w:val="006B6DCE"/>
    <w:rsid w:val="006C2ACB"/>
    <w:rsid w:val="006C3D95"/>
    <w:rsid w:val="006E0A90"/>
    <w:rsid w:val="006E0F3A"/>
    <w:rsid w:val="006E3132"/>
    <w:rsid w:val="006E5C86"/>
    <w:rsid w:val="006E5E75"/>
    <w:rsid w:val="006E6752"/>
    <w:rsid w:val="006E7064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A4493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0D37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EB9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7DC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D5C44"/>
    <w:rsid w:val="00CD71AC"/>
    <w:rsid w:val="00CE69B1"/>
    <w:rsid w:val="00CF40EB"/>
    <w:rsid w:val="00D00090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461AC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2CA2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1BB7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  <w:rsid w:val="00FF4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322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59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74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5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8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8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0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8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8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1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5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72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0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94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0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8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9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7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1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6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4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6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5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6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6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2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5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0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9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0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4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5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3EEDAC-BDCA-4BD1-A1C7-F6E734246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11</Pages>
  <Words>1828</Words>
  <Characters>10425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2229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6</cp:revision>
  <cp:lastPrinted>2019-02-25T14:05:00Z</cp:lastPrinted>
  <dcterms:created xsi:type="dcterms:W3CDTF">2022-01-25T09:44:00Z</dcterms:created>
  <dcterms:modified xsi:type="dcterms:W3CDTF">2022-01-25T0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